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29B0" w:rsidRDefault="00713C58">
      <w:r>
        <w:object w:dxaOrig="13458" w:dyaOrig="12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24.2pt" o:ole="">
            <v:imagedata r:id="rId4" o:title=""/>
          </v:shape>
          <o:OLEObject Type="Embed" ProgID="Visio.Drawing.11" ShapeID="_x0000_i1025" DrawAspect="Content" ObjectID="_1573763572" r:id="rId5"/>
        </w:object>
      </w:r>
    </w:p>
    <w:p w:rsidR="00713C58" w:rsidRDefault="00713C58"/>
    <w:p w:rsidR="00713C58" w:rsidRDefault="00713C58"/>
    <w:p w:rsidR="00713C58" w:rsidRDefault="00713C58"/>
    <w:p w:rsidR="00713C58" w:rsidRDefault="00713C58">
      <w:r>
        <w:object w:dxaOrig="13949" w:dyaOrig="10255">
          <v:shape id="_x0000_i1026" type="#_x0000_t75" style="width:468pt;height:343.8pt" o:ole="">
            <v:imagedata r:id="rId6" o:title=""/>
          </v:shape>
          <o:OLEObject Type="Embed" ProgID="Visio.Drawing.11" ShapeID="_x0000_i1026" DrawAspect="Content" ObjectID="_1573763573" r:id="rId7"/>
        </w:object>
      </w:r>
    </w:p>
    <w:p w:rsidR="00713C58" w:rsidRDefault="00713C58"/>
    <w:p w:rsidR="00713C58" w:rsidRDefault="00713C58">
      <w:r>
        <w:object w:dxaOrig="14369" w:dyaOrig="12209">
          <v:shape id="_x0000_i1027" type="#_x0000_t75" style="width:468pt;height:397.2pt" o:ole="">
            <v:imagedata r:id="rId8" o:title=""/>
          </v:shape>
          <o:OLEObject Type="Embed" ProgID="Visio.Drawing.11" ShapeID="_x0000_i1027" DrawAspect="Content" ObjectID="_1573763574" r:id="rId9"/>
        </w:object>
      </w:r>
    </w:p>
    <w:sectPr w:rsidR="00713C58" w:rsidSect="008729B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713C58"/>
    <w:rsid w:val="00713C58"/>
    <w:rsid w:val="008729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29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</Words>
  <Characters>80</Characters>
  <Application>Microsoft Office Word</Application>
  <DocSecurity>0</DocSecurity>
  <Lines>1</Lines>
  <Paragraphs>1</Paragraphs>
  <ScaleCrop>false</ScaleCrop>
  <Company/>
  <LinksUpToDate>false</LinksUpToDate>
  <CharactersWithSpaces>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ơn Nguyễn</dc:creator>
  <cp:lastModifiedBy>Sơn Nguyễn</cp:lastModifiedBy>
  <cp:revision>1</cp:revision>
  <dcterms:created xsi:type="dcterms:W3CDTF">2017-12-02T16:45:00Z</dcterms:created>
  <dcterms:modified xsi:type="dcterms:W3CDTF">2017-12-02T16:46:00Z</dcterms:modified>
</cp:coreProperties>
</file>